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4A778F40" w:rsidR="00FF1751" w:rsidRDefault="0033568E">
      <w:bookmarkStart w:id="0" w:name="_GoBack"/>
      <w:bookmarkEnd w:id="0"/>
      <w:r>
        <w:rPr>
          <w:noProof/>
        </w:rPr>
        <w:object w:dxaOrig="225" w:dyaOrig="225" w14:anchorId="5C4FDE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60.6pt;margin-top:112.35pt;width:567.6pt;height:228.55pt;z-index:251671552;mso-position-horizontal-relative:text;mso-position-vertical-relative:text;mso-width-relative:page;mso-height-relative:page">
            <v:imagedata r:id="rId5" o:title=""/>
          </v:shape>
          <o:OLEObject Type="Embed" ProgID="Visio.Drawing.15" ShapeID="_x0000_s1026" DrawAspect="Content" ObjectID="_1632054470" r:id="rId6"/>
        </w:object>
      </w:r>
      <w:r w:rsidR="00C05A56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5BFE9C84">
                <wp:simplePos x="0" y="0"/>
                <wp:positionH relativeFrom="margin">
                  <wp:posOffset>2390775</wp:posOffset>
                </wp:positionH>
                <wp:positionV relativeFrom="paragraph">
                  <wp:posOffset>0</wp:posOffset>
                </wp:positionV>
                <wp:extent cx="2962275" cy="638175"/>
                <wp:effectExtent l="0" t="0" r="9525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62275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784E6599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33568E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International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8.25pt;margin-top:0;width:233.25pt;height:50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" stroked="f">
                <v:textbox>
                  <w:txbxContent>
                    <w:p w14:paraId="2C4C9162" w14:textId="784E6599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33568E">
                        <w:rPr>
                          <w:b/>
                          <w:bCs/>
                          <w:sz w:val="32"/>
                          <w:szCs w:val="32"/>
                        </w:rPr>
                        <w:t>International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EJ+XbY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3568E"/>
    <w:rsid w:val="0038225D"/>
    <w:rsid w:val="004B10C0"/>
    <w:rsid w:val="00670409"/>
    <w:rsid w:val="006F2E51"/>
    <w:rsid w:val="006F3E48"/>
    <w:rsid w:val="00777CC9"/>
    <w:rsid w:val="008056A7"/>
    <w:rsid w:val="00A1017F"/>
    <w:rsid w:val="00B73F25"/>
    <w:rsid w:val="00C05A56"/>
    <w:rsid w:val="00C17458"/>
    <w:rsid w:val="00C53D5F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04670B-DC37-4FC1-BB3C-51F4945B0E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3</cp:revision>
  <dcterms:created xsi:type="dcterms:W3CDTF">2019-10-07T08:48:00Z</dcterms:created>
  <dcterms:modified xsi:type="dcterms:W3CDTF">2019-10-08T13:41:00Z</dcterms:modified>
</cp:coreProperties>
</file>